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11"/>
  </p:notesMasterIdLst>
  <p:sldIdLst>
    <p:sldId id="281" r:id="rId3"/>
    <p:sldId id="306" r:id="rId4"/>
    <p:sldId id="335" r:id="rId5"/>
    <p:sldId id="338" r:id="rId6"/>
    <p:sldId id="336" r:id="rId7"/>
    <p:sldId id="340" r:id="rId8"/>
    <p:sldId id="337" r:id="rId9"/>
    <p:sldId id="339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91" autoAdjust="0"/>
    <p:restoredTop sz="89704" autoAdjust="0"/>
  </p:normalViewPr>
  <p:slideViewPr>
    <p:cSldViewPr showGuides="1">
      <p:cViewPr varScale="1">
        <p:scale>
          <a:sx n="77" d="100"/>
          <a:sy n="77" d="100"/>
        </p:scale>
        <p:origin x="1622" y="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viewProps" Target="view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presProps" Target="presProps.xml"/><Relationship Id="rId2" Type="http://schemas.openxmlformats.org/officeDocument/2006/relationships/slideMaster" Target="slideMasters/slideMaster1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ableStyles" Target="tableStyle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532194-9C67-431C-9CD9-ADEB94FCC363}" type="doc">
      <dgm:prSet loTypeId="urn:microsoft.com/office/officeart/2005/8/layout/hierarchy6" loCatId="hierarchy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ru-RU"/>
        </a:p>
      </dgm:t>
    </dgm:pt>
    <dgm:pt modelId="{33F90D72-452E-4FE0-B6DB-63322236F8CD}">
      <dgm:prSet phldrT="[Текст]" custT="1"/>
      <dgm:spPr/>
      <dgm:t>
        <a:bodyPr/>
        <a:lstStyle/>
        <a:p>
          <a:r>
            <a:rPr lang="ru-RU" sz="2800" b="1" dirty="0">
              <a:solidFill>
                <a:schemeClr val="bg1"/>
              </a:solidFill>
            </a:rPr>
            <a:t>Методы измерений</a:t>
          </a:r>
        </a:p>
      </dgm:t>
    </dgm:pt>
    <dgm:pt modelId="{BF87246C-8228-487A-AD79-70DD17641ACF}" type="parTrans" cxnId="{15A5F682-950D-4D07-82F3-03AE269DACA7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DD90734D-152D-4152-86FC-858BF9BAFB24}" type="sibTrans" cxnId="{15A5F682-950D-4D07-82F3-03AE269DACA7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99CBA6B9-C6BC-400B-A381-88478749C58E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Метод непосредственной оценки</a:t>
          </a:r>
        </a:p>
      </dgm:t>
    </dgm:pt>
    <dgm:pt modelId="{46D03222-5416-48E0-AF67-8B7C39D29C6E}" type="parTrans" cxnId="{6D16293E-C028-4288-91C5-08B066549709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4A25427B-6902-450D-8F23-AF4107DD3082}" type="sibTrans" cxnId="{6D16293E-C028-4288-91C5-08B066549709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DAA8E2F7-D912-4866-8E93-85A7DAEF8470}">
      <dgm:prSet phldrT="[Текст]" custT="1"/>
      <dgm:spPr/>
      <dgm:t>
        <a:bodyPr/>
        <a:lstStyle/>
        <a:p>
          <a:r>
            <a:rPr lang="ru-RU" sz="2400" b="1" dirty="0">
              <a:solidFill>
                <a:schemeClr val="tx1"/>
              </a:solidFill>
            </a:rPr>
            <a:t>Метод сравнения с мерой</a:t>
          </a:r>
        </a:p>
      </dgm:t>
    </dgm:pt>
    <dgm:pt modelId="{B9E8F074-6D37-4D84-B639-58B4F05862A2}" type="parTrans" cxnId="{94989B6C-0E06-420B-A278-11A8A43D4C52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4395790D-7E73-4A80-90B3-91D9F3F70571}" type="sibTrans" cxnId="{94989B6C-0E06-420B-A278-11A8A43D4C52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48CC4A3B-ADF1-4BAF-AD18-3FB7629AD793}">
      <dgm:prSet phldrT="[Текст]" custT="1"/>
      <dgm:spPr/>
      <dgm:t>
        <a:bodyPr vert="vert270"/>
        <a:lstStyle/>
        <a:p>
          <a:r>
            <a:rPr lang="ru-RU" sz="2400" b="1" dirty="0">
              <a:solidFill>
                <a:schemeClr val="bg1"/>
              </a:solidFill>
            </a:rPr>
            <a:t>Метод совпадения</a:t>
          </a:r>
        </a:p>
      </dgm:t>
    </dgm:pt>
    <dgm:pt modelId="{C2063A35-B32C-4702-BFDB-CB887A44E99B}" type="sibTrans" cxnId="{55CC3CFC-EACB-46B2-9252-D5DD8A821AF7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26733C0E-1097-4CB8-8806-5D2B57435C40}" type="parTrans" cxnId="{55CC3CFC-EACB-46B2-9252-D5DD8A821AF7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4B32D90C-2E1F-4157-A365-4973D55B2E1D}">
      <dgm:prSet phldrT="[Текст]" custT="1"/>
      <dgm:spPr/>
      <dgm:t>
        <a:bodyPr vert="vert270"/>
        <a:lstStyle/>
        <a:p>
          <a:r>
            <a:rPr lang="ru-RU" sz="2400" b="1" dirty="0">
              <a:solidFill>
                <a:schemeClr val="bg1"/>
              </a:solidFill>
            </a:rPr>
            <a:t>Метод замещения</a:t>
          </a:r>
        </a:p>
      </dgm:t>
    </dgm:pt>
    <dgm:pt modelId="{EED6E045-CA4E-4A26-B3F2-31E86FFF3C5B}" type="sibTrans" cxnId="{8F54CA3D-23DB-4517-B111-DDD021CCA89D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7678ED38-3D5A-41CE-8DCF-8421AFE4506A}" type="parTrans" cxnId="{8F54CA3D-23DB-4517-B111-DDD021CCA89D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961C940E-47C2-4FAC-9F7C-AFF4E675F14E}">
      <dgm:prSet phldrT="[Текст]" custT="1"/>
      <dgm:spPr/>
      <dgm:t>
        <a:bodyPr vert="vert270"/>
        <a:lstStyle/>
        <a:p>
          <a:r>
            <a:rPr lang="ru-RU" sz="2400" b="1" dirty="0">
              <a:solidFill>
                <a:schemeClr val="bg1"/>
              </a:solidFill>
            </a:rPr>
            <a:t>Нулевой метод</a:t>
          </a:r>
        </a:p>
      </dgm:t>
    </dgm:pt>
    <dgm:pt modelId="{4970949C-8134-4856-9C23-C6243F6B46B1}" type="sibTrans" cxnId="{55B2D730-AB88-4A2B-9BF3-A0FB6E544809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613E6D5B-B25B-42C3-B9A6-5C6DBCE51907}" type="parTrans" cxnId="{55B2D730-AB88-4A2B-9BF3-A0FB6E544809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49696705-592A-4BBB-9242-A57D26CADEFC}">
      <dgm:prSet phldrT="[Текст]" custT="1"/>
      <dgm:spPr/>
      <dgm:t>
        <a:bodyPr vert="vert270"/>
        <a:lstStyle/>
        <a:p>
          <a:r>
            <a:rPr lang="ru-RU" sz="2400" b="1" dirty="0">
              <a:solidFill>
                <a:schemeClr val="bg1"/>
              </a:solidFill>
            </a:rPr>
            <a:t>Дифференциальный метод</a:t>
          </a:r>
        </a:p>
      </dgm:t>
    </dgm:pt>
    <dgm:pt modelId="{0B22F750-FA26-4F88-B5EB-FE60160B9129}" type="sibTrans" cxnId="{7DB43B5B-7129-4EB5-B4E6-E6484BDB7F38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DC383262-DFE6-4BF1-B373-974967EB63DC}" type="parTrans" cxnId="{7DB43B5B-7129-4EB5-B4E6-E6484BDB7F38}">
      <dgm:prSet/>
      <dgm:spPr/>
      <dgm:t>
        <a:bodyPr/>
        <a:lstStyle/>
        <a:p>
          <a:endParaRPr lang="ru-RU" sz="1800" b="1">
            <a:solidFill>
              <a:schemeClr val="tx1"/>
            </a:solidFill>
          </a:endParaRPr>
        </a:p>
      </dgm:t>
    </dgm:pt>
    <dgm:pt modelId="{2E4326D6-8B0C-4999-8FC6-7AC43D47F9CB}" type="pres">
      <dgm:prSet presAssocID="{F9532194-9C67-431C-9CD9-ADEB94FCC363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1A4453B0-D98B-4F9A-8DF7-C831F630EEBF}" type="pres">
      <dgm:prSet presAssocID="{F9532194-9C67-431C-9CD9-ADEB94FCC363}" presName="hierFlow" presStyleCnt="0"/>
      <dgm:spPr/>
    </dgm:pt>
    <dgm:pt modelId="{BDD20467-EB82-4309-AF2A-7A7A61A783BF}" type="pres">
      <dgm:prSet presAssocID="{F9532194-9C67-431C-9CD9-ADEB94FCC363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267BF5DB-865B-4B42-AB90-76A1E79BA1B0}" type="pres">
      <dgm:prSet presAssocID="{33F90D72-452E-4FE0-B6DB-63322236F8CD}" presName="Name14" presStyleCnt="0"/>
      <dgm:spPr/>
    </dgm:pt>
    <dgm:pt modelId="{E862E810-AAD1-4511-B53E-429C283D4F3D}" type="pres">
      <dgm:prSet presAssocID="{33F90D72-452E-4FE0-B6DB-63322236F8CD}" presName="level1Shape" presStyleLbl="node0" presStyleIdx="0" presStyleCnt="1" custScaleX="589465" custScaleY="181719" custLinFactNeighborX="-14465" custLinFactNeighborY="-75162">
        <dgm:presLayoutVars>
          <dgm:chPref val="3"/>
        </dgm:presLayoutVars>
      </dgm:prSet>
      <dgm:spPr>
        <a:prstGeom prst="rect">
          <a:avLst/>
        </a:prstGeom>
      </dgm:spPr>
    </dgm:pt>
    <dgm:pt modelId="{1FC31842-57A3-4E0B-9887-2E91EDA3FA04}" type="pres">
      <dgm:prSet presAssocID="{33F90D72-452E-4FE0-B6DB-63322236F8CD}" presName="hierChild2" presStyleCnt="0"/>
      <dgm:spPr/>
    </dgm:pt>
    <dgm:pt modelId="{C16583D8-0CDC-44CB-8A46-D594AE6E78D1}" type="pres">
      <dgm:prSet presAssocID="{46D03222-5416-48E0-AF67-8B7C39D29C6E}" presName="Name19" presStyleLbl="parChTrans1D2" presStyleIdx="0" presStyleCnt="2" custScaleX="2000000" custScaleY="2000000"/>
      <dgm:spPr/>
    </dgm:pt>
    <dgm:pt modelId="{3FD9374D-EF43-4BD3-BD7B-52B0E45C641A}" type="pres">
      <dgm:prSet presAssocID="{99CBA6B9-C6BC-400B-A381-88478749C58E}" presName="Name21" presStyleCnt="0"/>
      <dgm:spPr/>
    </dgm:pt>
    <dgm:pt modelId="{FEFFA346-FDF1-42BD-8287-AEAD11138F35}" type="pres">
      <dgm:prSet presAssocID="{99CBA6B9-C6BC-400B-A381-88478749C58E}" presName="level2Shape" presStyleLbl="node2" presStyleIdx="0" presStyleCnt="2" custScaleX="587329" custScaleY="250060" custLinFactNeighborX="-89197" custLinFactNeighborY="4322"/>
      <dgm:spPr>
        <a:prstGeom prst="rect">
          <a:avLst/>
        </a:prstGeom>
      </dgm:spPr>
    </dgm:pt>
    <dgm:pt modelId="{085FC4AF-34E9-4AF1-80F6-4B934E2DB23D}" type="pres">
      <dgm:prSet presAssocID="{99CBA6B9-C6BC-400B-A381-88478749C58E}" presName="hierChild3" presStyleCnt="0"/>
      <dgm:spPr/>
    </dgm:pt>
    <dgm:pt modelId="{9D022F56-3CB0-47F0-AFB1-20410DA1D737}" type="pres">
      <dgm:prSet presAssocID="{B9E8F074-6D37-4D84-B639-58B4F05862A2}" presName="Name19" presStyleLbl="parChTrans1D2" presStyleIdx="1" presStyleCnt="2" custScaleX="2000000" custScaleY="2000000"/>
      <dgm:spPr/>
    </dgm:pt>
    <dgm:pt modelId="{D6DCE680-A9F2-4708-BCBF-F4EF800DEEA6}" type="pres">
      <dgm:prSet presAssocID="{DAA8E2F7-D912-4866-8E93-85A7DAEF8470}" presName="Name21" presStyleCnt="0"/>
      <dgm:spPr/>
    </dgm:pt>
    <dgm:pt modelId="{110427BA-0773-43FE-B7E0-BA395867422C}" type="pres">
      <dgm:prSet presAssocID="{DAA8E2F7-D912-4866-8E93-85A7DAEF8470}" presName="level2Shape" presStyleLbl="node2" presStyleIdx="1" presStyleCnt="2" custScaleX="544648" custScaleY="247130" custLinFactNeighborX="20433" custLinFactNeighborY="5635"/>
      <dgm:spPr>
        <a:prstGeom prst="rect">
          <a:avLst/>
        </a:prstGeom>
      </dgm:spPr>
    </dgm:pt>
    <dgm:pt modelId="{3664F494-89C2-4D67-95D0-D4C50AB870E5}" type="pres">
      <dgm:prSet presAssocID="{DAA8E2F7-D912-4866-8E93-85A7DAEF8470}" presName="hierChild3" presStyleCnt="0"/>
      <dgm:spPr/>
    </dgm:pt>
    <dgm:pt modelId="{F5B364E5-E986-4A93-944A-D8222273E56F}" type="pres">
      <dgm:prSet presAssocID="{DC383262-DFE6-4BF1-B373-974967EB63DC}" presName="Name19" presStyleLbl="parChTrans1D3" presStyleIdx="0" presStyleCnt="4" custScaleX="2000000" custScaleY="2000000"/>
      <dgm:spPr/>
    </dgm:pt>
    <dgm:pt modelId="{2926EE04-32F0-415B-B338-B33B3CD8478B}" type="pres">
      <dgm:prSet presAssocID="{49696705-592A-4BBB-9242-A57D26CADEFC}" presName="Name21" presStyleCnt="0"/>
      <dgm:spPr/>
    </dgm:pt>
    <dgm:pt modelId="{B1094EA3-AD80-4E36-A752-46E3B0C140CC}" type="pres">
      <dgm:prSet presAssocID="{49696705-592A-4BBB-9242-A57D26CADEFC}" presName="level2Shape" presStyleLbl="node3" presStyleIdx="0" presStyleCnt="4" custScaleX="134111" custScaleY="804720" custLinFactY="36098" custLinFactNeighborX="48894" custLinFactNeighborY="100000"/>
      <dgm:spPr/>
    </dgm:pt>
    <dgm:pt modelId="{88385365-CA0F-40CC-AA3C-92E5D2F45544}" type="pres">
      <dgm:prSet presAssocID="{49696705-592A-4BBB-9242-A57D26CADEFC}" presName="hierChild3" presStyleCnt="0"/>
      <dgm:spPr/>
    </dgm:pt>
    <dgm:pt modelId="{838CB735-D6BB-4EA2-AD73-8719AE57F1AC}" type="pres">
      <dgm:prSet presAssocID="{613E6D5B-B25B-42C3-B9A6-5C6DBCE51907}" presName="Name19" presStyleLbl="parChTrans1D3" presStyleIdx="1" presStyleCnt="4" custScaleX="2000000" custScaleY="2000000"/>
      <dgm:spPr/>
    </dgm:pt>
    <dgm:pt modelId="{86C5F5BD-40C6-4928-A4D7-8A776E2ECDC0}" type="pres">
      <dgm:prSet presAssocID="{961C940E-47C2-4FAC-9F7C-AFF4E675F14E}" presName="Name21" presStyleCnt="0"/>
      <dgm:spPr/>
    </dgm:pt>
    <dgm:pt modelId="{04B404C4-8ABA-4F43-ACF2-258EF53E1F7E}" type="pres">
      <dgm:prSet presAssocID="{961C940E-47C2-4FAC-9F7C-AFF4E675F14E}" presName="level2Shape" presStyleLbl="node3" presStyleIdx="1" presStyleCnt="4" custScaleX="143858" custScaleY="804720" custLinFactY="39303" custLinFactNeighborX="31327" custLinFactNeighborY="100000"/>
      <dgm:spPr/>
    </dgm:pt>
    <dgm:pt modelId="{D525D6D6-9493-4825-9B1B-2F498A8C2B92}" type="pres">
      <dgm:prSet presAssocID="{961C940E-47C2-4FAC-9F7C-AFF4E675F14E}" presName="hierChild3" presStyleCnt="0"/>
      <dgm:spPr/>
    </dgm:pt>
    <dgm:pt modelId="{1CFEB7DE-E5F0-4F04-86C3-4D470D09CB43}" type="pres">
      <dgm:prSet presAssocID="{7678ED38-3D5A-41CE-8DCF-8421AFE4506A}" presName="Name19" presStyleLbl="parChTrans1D3" presStyleIdx="2" presStyleCnt="4" custScaleX="2000000" custScaleY="2000000"/>
      <dgm:spPr/>
    </dgm:pt>
    <dgm:pt modelId="{84856900-4F75-47A7-B27E-A412F0A56A5E}" type="pres">
      <dgm:prSet presAssocID="{4B32D90C-2E1F-4157-A365-4973D55B2E1D}" presName="Name21" presStyleCnt="0"/>
      <dgm:spPr/>
    </dgm:pt>
    <dgm:pt modelId="{EB8DE9C4-75A0-4269-8CE3-EAA4443FFE99}" type="pres">
      <dgm:prSet presAssocID="{4B32D90C-2E1F-4157-A365-4973D55B2E1D}" presName="level2Shape" presStyleLbl="node3" presStyleIdx="2" presStyleCnt="4" custScaleX="142568" custScaleY="804720" custLinFactY="40461" custLinFactNeighborX="12767" custLinFactNeighborY="100000"/>
      <dgm:spPr/>
    </dgm:pt>
    <dgm:pt modelId="{F184319E-1661-45B8-B504-8E163B6DD427}" type="pres">
      <dgm:prSet presAssocID="{4B32D90C-2E1F-4157-A365-4973D55B2E1D}" presName="hierChild3" presStyleCnt="0"/>
      <dgm:spPr/>
    </dgm:pt>
    <dgm:pt modelId="{FE3198D8-C4E0-4CE0-8854-2B5EF3CFB289}" type="pres">
      <dgm:prSet presAssocID="{26733C0E-1097-4CB8-8806-5D2B57435C40}" presName="Name19" presStyleLbl="parChTrans1D3" presStyleIdx="3" presStyleCnt="4" custScaleX="2000000" custScaleY="2000000"/>
      <dgm:spPr/>
    </dgm:pt>
    <dgm:pt modelId="{E5334B0E-F43C-4AD0-AFEF-7346C6950465}" type="pres">
      <dgm:prSet presAssocID="{48CC4A3B-ADF1-4BAF-AD18-3FB7629AD793}" presName="Name21" presStyleCnt="0"/>
      <dgm:spPr/>
    </dgm:pt>
    <dgm:pt modelId="{A232C201-1465-47FF-BDA9-A02118AF39F8}" type="pres">
      <dgm:prSet presAssocID="{48CC4A3B-ADF1-4BAF-AD18-3FB7629AD793}" presName="level2Shape" presStyleLbl="node3" presStyleIdx="3" presStyleCnt="4" custScaleX="138016" custScaleY="804720" custLinFactY="38212" custLinFactNeighborX="-5445" custLinFactNeighborY="100000"/>
      <dgm:spPr/>
    </dgm:pt>
    <dgm:pt modelId="{083EAE7E-1DD4-447D-8BB0-0833D6D091E8}" type="pres">
      <dgm:prSet presAssocID="{48CC4A3B-ADF1-4BAF-AD18-3FB7629AD793}" presName="hierChild3" presStyleCnt="0"/>
      <dgm:spPr/>
    </dgm:pt>
    <dgm:pt modelId="{D5DF773A-DDB4-480E-ACB4-5CFA2BC34C14}" type="pres">
      <dgm:prSet presAssocID="{F9532194-9C67-431C-9CD9-ADEB94FCC363}" presName="bgShapesFlow" presStyleCnt="0"/>
      <dgm:spPr/>
    </dgm:pt>
  </dgm:ptLst>
  <dgm:cxnLst>
    <dgm:cxn modelId="{003D0416-267B-4D83-BAA0-6055D779706B}" type="presOf" srcId="{F9532194-9C67-431C-9CD9-ADEB94FCC363}" destId="{2E4326D6-8B0C-4999-8FC6-7AC43D47F9CB}" srcOrd="0" destOrd="0" presId="urn:microsoft.com/office/officeart/2005/8/layout/hierarchy6"/>
    <dgm:cxn modelId="{66086A16-3D93-475B-B2AE-153D30369910}" type="presOf" srcId="{99CBA6B9-C6BC-400B-A381-88478749C58E}" destId="{FEFFA346-FDF1-42BD-8287-AEAD11138F35}" srcOrd="0" destOrd="0" presId="urn:microsoft.com/office/officeart/2005/8/layout/hierarchy6"/>
    <dgm:cxn modelId="{55B2D730-AB88-4A2B-9BF3-A0FB6E544809}" srcId="{DAA8E2F7-D912-4866-8E93-85A7DAEF8470}" destId="{961C940E-47C2-4FAC-9F7C-AFF4E675F14E}" srcOrd="1" destOrd="0" parTransId="{613E6D5B-B25B-42C3-B9A6-5C6DBCE51907}" sibTransId="{4970949C-8134-4856-9C23-C6243F6B46B1}"/>
    <dgm:cxn modelId="{8F54CA3D-23DB-4517-B111-DDD021CCA89D}" srcId="{DAA8E2F7-D912-4866-8E93-85A7DAEF8470}" destId="{4B32D90C-2E1F-4157-A365-4973D55B2E1D}" srcOrd="2" destOrd="0" parTransId="{7678ED38-3D5A-41CE-8DCF-8421AFE4506A}" sibTransId="{EED6E045-CA4E-4A26-B3F2-31E86FFF3C5B}"/>
    <dgm:cxn modelId="{6D16293E-C028-4288-91C5-08B066549709}" srcId="{33F90D72-452E-4FE0-B6DB-63322236F8CD}" destId="{99CBA6B9-C6BC-400B-A381-88478749C58E}" srcOrd="0" destOrd="0" parTransId="{46D03222-5416-48E0-AF67-8B7C39D29C6E}" sibTransId="{4A25427B-6902-450D-8F23-AF4107DD3082}"/>
    <dgm:cxn modelId="{7DB43B5B-7129-4EB5-B4E6-E6484BDB7F38}" srcId="{DAA8E2F7-D912-4866-8E93-85A7DAEF8470}" destId="{49696705-592A-4BBB-9242-A57D26CADEFC}" srcOrd="0" destOrd="0" parTransId="{DC383262-DFE6-4BF1-B373-974967EB63DC}" sibTransId="{0B22F750-FA26-4F88-B5EB-FE60160B9129}"/>
    <dgm:cxn modelId="{EC8C3A5F-E650-4C7B-9599-D5A77EED2209}" type="presOf" srcId="{33F90D72-452E-4FE0-B6DB-63322236F8CD}" destId="{E862E810-AAD1-4511-B53E-429C283D4F3D}" srcOrd="0" destOrd="0" presId="urn:microsoft.com/office/officeart/2005/8/layout/hierarchy6"/>
    <dgm:cxn modelId="{FABB2745-9D46-4EFD-985D-1817545C039E}" type="presOf" srcId="{26733C0E-1097-4CB8-8806-5D2B57435C40}" destId="{FE3198D8-C4E0-4CE0-8854-2B5EF3CFB289}" srcOrd="0" destOrd="0" presId="urn:microsoft.com/office/officeart/2005/8/layout/hierarchy6"/>
    <dgm:cxn modelId="{1FB9B265-D89F-4F62-B889-AF0B19057DD1}" type="presOf" srcId="{961C940E-47C2-4FAC-9F7C-AFF4E675F14E}" destId="{04B404C4-8ABA-4F43-ACF2-258EF53E1F7E}" srcOrd="0" destOrd="0" presId="urn:microsoft.com/office/officeart/2005/8/layout/hierarchy6"/>
    <dgm:cxn modelId="{9E0E5566-4D7F-4821-B63A-64626BA0BEF3}" type="presOf" srcId="{DC383262-DFE6-4BF1-B373-974967EB63DC}" destId="{F5B364E5-E986-4A93-944A-D8222273E56F}" srcOrd="0" destOrd="0" presId="urn:microsoft.com/office/officeart/2005/8/layout/hierarchy6"/>
    <dgm:cxn modelId="{8EA8D067-0773-4A96-81CF-B2EF2982AB97}" type="presOf" srcId="{4B32D90C-2E1F-4157-A365-4973D55B2E1D}" destId="{EB8DE9C4-75A0-4269-8CE3-EAA4443FFE99}" srcOrd="0" destOrd="0" presId="urn:microsoft.com/office/officeart/2005/8/layout/hierarchy6"/>
    <dgm:cxn modelId="{94989B6C-0E06-420B-A278-11A8A43D4C52}" srcId="{33F90D72-452E-4FE0-B6DB-63322236F8CD}" destId="{DAA8E2F7-D912-4866-8E93-85A7DAEF8470}" srcOrd="1" destOrd="0" parTransId="{B9E8F074-6D37-4D84-B639-58B4F05862A2}" sibTransId="{4395790D-7E73-4A80-90B3-91D9F3F70571}"/>
    <dgm:cxn modelId="{42FDF36C-C498-47DA-BCCA-DCDC2C5CE213}" type="presOf" srcId="{46D03222-5416-48E0-AF67-8B7C39D29C6E}" destId="{C16583D8-0CDC-44CB-8A46-D594AE6E78D1}" srcOrd="0" destOrd="0" presId="urn:microsoft.com/office/officeart/2005/8/layout/hierarchy6"/>
    <dgm:cxn modelId="{24F48355-A9DE-4D21-8E6A-E72F73409EEA}" type="presOf" srcId="{49696705-592A-4BBB-9242-A57D26CADEFC}" destId="{B1094EA3-AD80-4E36-A752-46E3B0C140CC}" srcOrd="0" destOrd="0" presId="urn:microsoft.com/office/officeart/2005/8/layout/hierarchy6"/>
    <dgm:cxn modelId="{F4DE7577-AB66-47A6-AFB1-772F7F987F57}" type="presOf" srcId="{7678ED38-3D5A-41CE-8DCF-8421AFE4506A}" destId="{1CFEB7DE-E5F0-4F04-86C3-4D470D09CB43}" srcOrd="0" destOrd="0" presId="urn:microsoft.com/office/officeart/2005/8/layout/hierarchy6"/>
    <dgm:cxn modelId="{15A5F682-950D-4D07-82F3-03AE269DACA7}" srcId="{F9532194-9C67-431C-9CD9-ADEB94FCC363}" destId="{33F90D72-452E-4FE0-B6DB-63322236F8CD}" srcOrd="0" destOrd="0" parTransId="{BF87246C-8228-487A-AD79-70DD17641ACF}" sibTransId="{DD90734D-152D-4152-86FC-858BF9BAFB24}"/>
    <dgm:cxn modelId="{C8A97394-C878-45B9-BBB1-62329B072D01}" type="presOf" srcId="{613E6D5B-B25B-42C3-B9A6-5C6DBCE51907}" destId="{838CB735-D6BB-4EA2-AD73-8719AE57F1AC}" srcOrd="0" destOrd="0" presId="urn:microsoft.com/office/officeart/2005/8/layout/hierarchy6"/>
    <dgm:cxn modelId="{907ED198-D4CC-42F4-A36E-C9256BCDF081}" type="presOf" srcId="{B9E8F074-6D37-4D84-B639-58B4F05862A2}" destId="{9D022F56-3CB0-47F0-AFB1-20410DA1D737}" srcOrd="0" destOrd="0" presId="urn:microsoft.com/office/officeart/2005/8/layout/hierarchy6"/>
    <dgm:cxn modelId="{5B1794C8-A21E-4C02-BEA4-752D52AE382A}" type="presOf" srcId="{DAA8E2F7-D912-4866-8E93-85A7DAEF8470}" destId="{110427BA-0773-43FE-B7E0-BA395867422C}" srcOrd="0" destOrd="0" presId="urn:microsoft.com/office/officeart/2005/8/layout/hierarchy6"/>
    <dgm:cxn modelId="{1419DCE4-01F1-4B1F-BE94-534B11BBA66E}" type="presOf" srcId="{48CC4A3B-ADF1-4BAF-AD18-3FB7629AD793}" destId="{A232C201-1465-47FF-BDA9-A02118AF39F8}" srcOrd="0" destOrd="0" presId="urn:microsoft.com/office/officeart/2005/8/layout/hierarchy6"/>
    <dgm:cxn modelId="{55CC3CFC-EACB-46B2-9252-D5DD8A821AF7}" srcId="{DAA8E2F7-D912-4866-8E93-85A7DAEF8470}" destId="{48CC4A3B-ADF1-4BAF-AD18-3FB7629AD793}" srcOrd="3" destOrd="0" parTransId="{26733C0E-1097-4CB8-8806-5D2B57435C40}" sibTransId="{C2063A35-B32C-4702-BFDB-CB887A44E99B}"/>
    <dgm:cxn modelId="{0711758A-600F-45CD-B8DA-DA31F70DD5F4}" type="presParOf" srcId="{2E4326D6-8B0C-4999-8FC6-7AC43D47F9CB}" destId="{1A4453B0-D98B-4F9A-8DF7-C831F630EEBF}" srcOrd="0" destOrd="0" presId="urn:microsoft.com/office/officeart/2005/8/layout/hierarchy6"/>
    <dgm:cxn modelId="{70CAAF6B-4E23-4ACF-BF86-AABB8F5467C4}" type="presParOf" srcId="{1A4453B0-D98B-4F9A-8DF7-C831F630EEBF}" destId="{BDD20467-EB82-4309-AF2A-7A7A61A783BF}" srcOrd="0" destOrd="0" presId="urn:microsoft.com/office/officeart/2005/8/layout/hierarchy6"/>
    <dgm:cxn modelId="{682CD77A-9025-48E8-B68F-E5BE2109A275}" type="presParOf" srcId="{BDD20467-EB82-4309-AF2A-7A7A61A783BF}" destId="{267BF5DB-865B-4B42-AB90-76A1E79BA1B0}" srcOrd="0" destOrd="0" presId="urn:microsoft.com/office/officeart/2005/8/layout/hierarchy6"/>
    <dgm:cxn modelId="{64168F6D-C801-4D35-8CC7-B2158BCE20F5}" type="presParOf" srcId="{267BF5DB-865B-4B42-AB90-76A1E79BA1B0}" destId="{E862E810-AAD1-4511-B53E-429C283D4F3D}" srcOrd="0" destOrd="0" presId="urn:microsoft.com/office/officeart/2005/8/layout/hierarchy6"/>
    <dgm:cxn modelId="{608F0C66-160A-48C9-B113-E768B4776A4A}" type="presParOf" srcId="{267BF5DB-865B-4B42-AB90-76A1E79BA1B0}" destId="{1FC31842-57A3-4E0B-9887-2E91EDA3FA04}" srcOrd="1" destOrd="0" presId="urn:microsoft.com/office/officeart/2005/8/layout/hierarchy6"/>
    <dgm:cxn modelId="{150158BE-9EE7-47F8-A36A-411897DD8839}" type="presParOf" srcId="{1FC31842-57A3-4E0B-9887-2E91EDA3FA04}" destId="{C16583D8-0CDC-44CB-8A46-D594AE6E78D1}" srcOrd="0" destOrd="0" presId="urn:microsoft.com/office/officeart/2005/8/layout/hierarchy6"/>
    <dgm:cxn modelId="{4CEA41F8-CD96-4289-A23D-2AF21AC0876B}" type="presParOf" srcId="{1FC31842-57A3-4E0B-9887-2E91EDA3FA04}" destId="{3FD9374D-EF43-4BD3-BD7B-52B0E45C641A}" srcOrd="1" destOrd="0" presId="urn:microsoft.com/office/officeart/2005/8/layout/hierarchy6"/>
    <dgm:cxn modelId="{5E5E8A81-1BFF-4D3B-8A90-506AAEA3C9F7}" type="presParOf" srcId="{3FD9374D-EF43-4BD3-BD7B-52B0E45C641A}" destId="{FEFFA346-FDF1-42BD-8287-AEAD11138F35}" srcOrd="0" destOrd="0" presId="urn:microsoft.com/office/officeart/2005/8/layout/hierarchy6"/>
    <dgm:cxn modelId="{8CB060A1-DA61-4323-8689-DFB84FF7115D}" type="presParOf" srcId="{3FD9374D-EF43-4BD3-BD7B-52B0E45C641A}" destId="{085FC4AF-34E9-4AF1-80F6-4B934E2DB23D}" srcOrd="1" destOrd="0" presId="urn:microsoft.com/office/officeart/2005/8/layout/hierarchy6"/>
    <dgm:cxn modelId="{E77F9B92-E141-437D-8E8B-411E3CF38E36}" type="presParOf" srcId="{1FC31842-57A3-4E0B-9887-2E91EDA3FA04}" destId="{9D022F56-3CB0-47F0-AFB1-20410DA1D737}" srcOrd="2" destOrd="0" presId="urn:microsoft.com/office/officeart/2005/8/layout/hierarchy6"/>
    <dgm:cxn modelId="{F724D459-C99C-4F57-96B8-2F023E70BE89}" type="presParOf" srcId="{1FC31842-57A3-4E0B-9887-2E91EDA3FA04}" destId="{D6DCE680-A9F2-4708-BCBF-F4EF800DEEA6}" srcOrd="3" destOrd="0" presId="urn:microsoft.com/office/officeart/2005/8/layout/hierarchy6"/>
    <dgm:cxn modelId="{33118184-3091-4A27-963A-2EFE4657A5DC}" type="presParOf" srcId="{D6DCE680-A9F2-4708-BCBF-F4EF800DEEA6}" destId="{110427BA-0773-43FE-B7E0-BA395867422C}" srcOrd="0" destOrd="0" presId="urn:microsoft.com/office/officeart/2005/8/layout/hierarchy6"/>
    <dgm:cxn modelId="{EAD2F806-E09A-4767-B6E8-D05E041C209C}" type="presParOf" srcId="{D6DCE680-A9F2-4708-BCBF-F4EF800DEEA6}" destId="{3664F494-89C2-4D67-95D0-D4C50AB870E5}" srcOrd="1" destOrd="0" presId="urn:microsoft.com/office/officeart/2005/8/layout/hierarchy6"/>
    <dgm:cxn modelId="{21622B46-D937-4BDB-8F44-6AF6F6D144AB}" type="presParOf" srcId="{3664F494-89C2-4D67-95D0-D4C50AB870E5}" destId="{F5B364E5-E986-4A93-944A-D8222273E56F}" srcOrd="0" destOrd="0" presId="urn:microsoft.com/office/officeart/2005/8/layout/hierarchy6"/>
    <dgm:cxn modelId="{17B90F3E-6E2D-44DF-9B73-E9267689E00F}" type="presParOf" srcId="{3664F494-89C2-4D67-95D0-D4C50AB870E5}" destId="{2926EE04-32F0-415B-B338-B33B3CD8478B}" srcOrd="1" destOrd="0" presId="urn:microsoft.com/office/officeart/2005/8/layout/hierarchy6"/>
    <dgm:cxn modelId="{9432D7A5-61A7-4AC9-AAFC-02EE73EA8C52}" type="presParOf" srcId="{2926EE04-32F0-415B-B338-B33B3CD8478B}" destId="{B1094EA3-AD80-4E36-A752-46E3B0C140CC}" srcOrd="0" destOrd="0" presId="urn:microsoft.com/office/officeart/2005/8/layout/hierarchy6"/>
    <dgm:cxn modelId="{49A63265-A5E6-4710-AD6C-305307AEEDB8}" type="presParOf" srcId="{2926EE04-32F0-415B-B338-B33B3CD8478B}" destId="{88385365-CA0F-40CC-AA3C-92E5D2F45544}" srcOrd="1" destOrd="0" presId="urn:microsoft.com/office/officeart/2005/8/layout/hierarchy6"/>
    <dgm:cxn modelId="{E3611B51-EE7A-437A-9819-586EEC5687FB}" type="presParOf" srcId="{3664F494-89C2-4D67-95D0-D4C50AB870E5}" destId="{838CB735-D6BB-4EA2-AD73-8719AE57F1AC}" srcOrd="2" destOrd="0" presId="urn:microsoft.com/office/officeart/2005/8/layout/hierarchy6"/>
    <dgm:cxn modelId="{10D45ADD-35BF-4077-891C-AEA9BE2971E0}" type="presParOf" srcId="{3664F494-89C2-4D67-95D0-D4C50AB870E5}" destId="{86C5F5BD-40C6-4928-A4D7-8A776E2ECDC0}" srcOrd="3" destOrd="0" presId="urn:microsoft.com/office/officeart/2005/8/layout/hierarchy6"/>
    <dgm:cxn modelId="{5A2A5020-4D08-4903-BA51-549BAED9BEAE}" type="presParOf" srcId="{86C5F5BD-40C6-4928-A4D7-8A776E2ECDC0}" destId="{04B404C4-8ABA-4F43-ACF2-258EF53E1F7E}" srcOrd="0" destOrd="0" presId="urn:microsoft.com/office/officeart/2005/8/layout/hierarchy6"/>
    <dgm:cxn modelId="{38BAE835-1688-44C9-983F-FE92A177278D}" type="presParOf" srcId="{86C5F5BD-40C6-4928-A4D7-8A776E2ECDC0}" destId="{D525D6D6-9493-4825-9B1B-2F498A8C2B92}" srcOrd="1" destOrd="0" presId="urn:microsoft.com/office/officeart/2005/8/layout/hierarchy6"/>
    <dgm:cxn modelId="{4E04A3A7-EBB2-4B6A-82A9-61E98E379B9B}" type="presParOf" srcId="{3664F494-89C2-4D67-95D0-D4C50AB870E5}" destId="{1CFEB7DE-E5F0-4F04-86C3-4D470D09CB43}" srcOrd="4" destOrd="0" presId="urn:microsoft.com/office/officeart/2005/8/layout/hierarchy6"/>
    <dgm:cxn modelId="{6DC997B8-AC66-4984-A8C9-279D65BAF669}" type="presParOf" srcId="{3664F494-89C2-4D67-95D0-D4C50AB870E5}" destId="{84856900-4F75-47A7-B27E-A412F0A56A5E}" srcOrd="5" destOrd="0" presId="urn:microsoft.com/office/officeart/2005/8/layout/hierarchy6"/>
    <dgm:cxn modelId="{080E4986-B194-4E3D-8751-B52F85E72809}" type="presParOf" srcId="{84856900-4F75-47A7-B27E-A412F0A56A5E}" destId="{EB8DE9C4-75A0-4269-8CE3-EAA4443FFE99}" srcOrd="0" destOrd="0" presId="urn:microsoft.com/office/officeart/2005/8/layout/hierarchy6"/>
    <dgm:cxn modelId="{9C84C966-40C4-43E2-A6F4-14F59F3BDEF2}" type="presParOf" srcId="{84856900-4F75-47A7-B27E-A412F0A56A5E}" destId="{F184319E-1661-45B8-B504-8E163B6DD427}" srcOrd="1" destOrd="0" presId="urn:microsoft.com/office/officeart/2005/8/layout/hierarchy6"/>
    <dgm:cxn modelId="{C10102A4-6AAC-4638-8D49-F1F02F97385B}" type="presParOf" srcId="{3664F494-89C2-4D67-95D0-D4C50AB870E5}" destId="{FE3198D8-C4E0-4CE0-8854-2B5EF3CFB289}" srcOrd="6" destOrd="0" presId="urn:microsoft.com/office/officeart/2005/8/layout/hierarchy6"/>
    <dgm:cxn modelId="{E9B78424-A307-4663-BABC-7816ABE1DC0D}" type="presParOf" srcId="{3664F494-89C2-4D67-95D0-D4C50AB870E5}" destId="{E5334B0E-F43C-4AD0-AFEF-7346C6950465}" srcOrd="7" destOrd="0" presId="urn:microsoft.com/office/officeart/2005/8/layout/hierarchy6"/>
    <dgm:cxn modelId="{AA1F6C91-9250-488E-A80B-B27751A35CF2}" type="presParOf" srcId="{E5334B0E-F43C-4AD0-AFEF-7346C6950465}" destId="{A232C201-1465-47FF-BDA9-A02118AF39F8}" srcOrd="0" destOrd="0" presId="urn:microsoft.com/office/officeart/2005/8/layout/hierarchy6"/>
    <dgm:cxn modelId="{077ED0A3-71BC-445D-BBFA-339B32182568}" type="presParOf" srcId="{E5334B0E-F43C-4AD0-AFEF-7346C6950465}" destId="{083EAE7E-1DD4-447D-8BB0-0833D6D091E8}" srcOrd="1" destOrd="0" presId="urn:microsoft.com/office/officeart/2005/8/layout/hierarchy6"/>
    <dgm:cxn modelId="{158414EA-30C3-41D7-B475-2A271CBC9E0F}" type="presParOf" srcId="{2E4326D6-8B0C-4999-8FC6-7AC43D47F9CB}" destId="{D5DF773A-DDB4-480E-ACB4-5CFA2BC34C14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862E810-AAD1-4511-B53E-429C283D4F3D}">
      <dsp:nvSpPr>
        <dsp:cNvPr id="0" name=""/>
        <dsp:cNvSpPr/>
      </dsp:nvSpPr>
      <dsp:spPr>
        <a:xfrm>
          <a:off x="2032809" y="0"/>
          <a:ext cx="3516733" cy="722754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b="1" kern="1200" dirty="0">
              <a:solidFill>
                <a:schemeClr val="bg1"/>
              </a:solidFill>
            </a:rPr>
            <a:t>Методы измерений</a:t>
          </a:r>
        </a:p>
      </dsp:txBody>
      <dsp:txXfrm>
        <a:off x="2032809" y="0"/>
        <a:ext cx="3516733" cy="722754"/>
      </dsp:txXfrm>
    </dsp:sp>
    <dsp:sp modelId="{C16583D8-0CDC-44CB-8A46-D594AE6E78D1}">
      <dsp:nvSpPr>
        <dsp:cNvPr id="0" name=""/>
        <dsp:cNvSpPr/>
      </dsp:nvSpPr>
      <dsp:spPr>
        <a:xfrm>
          <a:off x="1751995" y="722754"/>
          <a:ext cx="2039181" cy="178642"/>
        </a:xfrm>
        <a:custGeom>
          <a:avLst/>
          <a:gdLst/>
          <a:ahLst/>
          <a:cxnLst/>
          <a:rect l="0" t="0" r="0" b="0"/>
          <a:pathLst>
            <a:path>
              <a:moveTo>
                <a:pt x="2039181" y="0"/>
              </a:moveTo>
              <a:lnTo>
                <a:pt x="2039181" y="89321"/>
              </a:lnTo>
              <a:lnTo>
                <a:pt x="0" y="89321"/>
              </a:lnTo>
              <a:lnTo>
                <a:pt x="0" y="178642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FFA346-FDF1-42BD-8287-AEAD11138F35}">
      <dsp:nvSpPr>
        <dsp:cNvPr id="0" name=""/>
        <dsp:cNvSpPr/>
      </dsp:nvSpPr>
      <dsp:spPr>
        <a:xfrm>
          <a:off x="0" y="901396"/>
          <a:ext cx="3503990" cy="994567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Метод непосредственной оценки</a:t>
          </a:r>
        </a:p>
      </dsp:txBody>
      <dsp:txXfrm>
        <a:off x="0" y="901396"/>
        <a:ext cx="3503990" cy="994567"/>
      </dsp:txXfrm>
    </dsp:sp>
    <dsp:sp modelId="{9D022F56-3CB0-47F0-AFB1-20410DA1D737}">
      <dsp:nvSpPr>
        <dsp:cNvPr id="0" name=""/>
        <dsp:cNvSpPr/>
      </dsp:nvSpPr>
      <dsp:spPr>
        <a:xfrm>
          <a:off x="3791176" y="722754"/>
          <a:ext cx="2049685" cy="18386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1932"/>
              </a:lnTo>
              <a:lnTo>
                <a:pt x="2049685" y="91932"/>
              </a:lnTo>
              <a:lnTo>
                <a:pt x="2049685" y="183864"/>
              </a:lnTo>
            </a:path>
          </a:pathLst>
        </a:cu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10427BA-0773-43FE-B7E0-BA395867422C}">
      <dsp:nvSpPr>
        <dsp:cNvPr id="0" name=""/>
        <dsp:cNvSpPr/>
      </dsp:nvSpPr>
      <dsp:spPr>
        <a:xfrm>
          <a:off x="4216183" y="906618"/>
          <a:ext cx="3249356" cy="982914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tx1"/>
              </a:solidFill>
            </a:rPr>
            <a:t>Метод сравнения с мерой</a:t>
          </a:r>
        </a:p>
      </dsp:txBody>
      <dsp:txXfrm>
        <a:off x="4216183" y="906618"/>
        <a:ext cx="3249356" cy="982914"/>
      </dsp:txXfrm>
    </dsp:sp>
    <dsp:sp modelId="{F5B364E5-E986-4A93-944A-D8222273E56F}">
      <dsp:nvSpPr>
        <dsp:cNvPr id="0" name=""/>
        <dsp:cNvSpPr/>
      </dsp:nvSpPr>
      <dsp:spPr>
        <a:xfrm>
          <a:off x="4476085" y="1889533"/>
          <a:ext cx="1364776" cy="139040"/>
        </a:xfrm>
        <a:custGeom>
          <a:avLst/>
          <a:gdLst/>
          <a:ahLst/>
          <a:cxnLst/>
          <a:rect l="0" t="0" r="0" b="0"/>
          <a:pathLst>
            <a:path>
              <a:moveTo>
                <a:pt x="1364776" y="0"/>
              </a:moveTo>
              <a:lnTo>
                <a:pt x="1364776" y="69520"/>
              </a:lnTo>
              <a:lnTo>
                <a:pt x="0" y="69520"/>
              </a:lnTo>
              <a:lnTo>
                <a:pt x="0" y="13904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1094EA3-AD80-4E36-A752-46E3B0C140CC}">
      <dsp:nvSpPr>
        <dsp:cNvPr id="0" name=""/>
        <dsp:cNvSpPr/>
      </dsp:nvSpPr>
      <dsp:spPr>
        <a:xfrm>
          <a:off x="4076033" y="2028573"/>
          <a:ext cx="800102" cy="320062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vert270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bg1"/>
              </a:solidFill>
            </a:rPr>
            <a:t>Дифференциальный метод</a:t>
          </a:r>
        </a:p>
      </dsp:txBody>
      <dsp:txXfrm>
        <a:off x="4099467" y="2052007"/>
        <a:ext cx="753234" cy="3153758"/>
      </dsp:txXfrm>
    </dsp:sp>
    <dsp:sp modelId="{838CB735-D6BB-4EA2-AD73-8719AE57F1AC}">
      <dsp:nvSpPr>
        <dsp:cNvPr id="0" name=""/>
        <dsp:cNvSpPr/>
      </dsp:nvSpPr>
      <dsp:spPr>
        <a:xfrm>
          <a:off x="5379438" y="1889533"/>
          <a:ext cx="461423" cy="139040"/>
        </a:xfrm>
        <a:custGeom>
          <a:avLst/>
          <a:gdLst/>
          <a:ahLst/>
          <a:cxnLst/>
          <a:rect l="0" t="0" r="0" b="0"/>
          <a:pathLst>
            <a:path>
              <a:moveTo>
                <a:pt x="461423" y="0"/>
              </a:moveTo>
              <a:lnTo>
                <a:pt x="461423" y="69520"/>
              </a:lnTo>
              <a:lnTo>
                <a:pt x="0" y="69520"/>
              </a:lnTo>
              <a:lnTo>
                <a:pt x="0" y="13904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B404C4-8ABA-4F43-ACF2-258EF53E1F7E}">
      <dsp:nvSpPr>
        <dsp:cNvPr id="0" name=""/>
        <dsp:cNvSpPr/>
      </dsp:nvSpPr>
      <dsp:spPr>
        <a:xfrm>
          <a:off x="4950311" y="2028573"/>
          <a:ext cx="858253" cy="320062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vert270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bg1"/>
              </a:solidFill>
            </a:rPr>
            <a:t>Нулевой метод</a:t>
          </a:r>
        </a:p>
      </dsp:txBody>
      <dsp:txXfrm>
        <a:off x="4975448" y="2053710"/>
        <a:ext cx="807979" cy="3150352"/>
      </dsp:txXfrm>
    </dsp:sp>
    <dsp:sp modelId="{1CFEB7DE-E5F0-4F04-86C3-4D470D09CB43}">
      <dsp:nvSpPr>
        <dsp:cNvPr id="0" name=""/>
        <dsp:cNvSpPr/>
      </dsp:nvSpPr>
      <dsp:spPr>
        <a:xfrm>
          <a:off x="5840861" y="1889533"/>
          <a:ext cx="461232" cy="1390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520"/>
              </a:lnTo>
              <a:lnTo>
                <a:pt x="461232" y="69520"/>
              </a:lnTo>
              <a:lnTo>
                <a:pt x="461232" y="13904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8DE9C4-75A0-4269-8CE3-EAA4443FFE99}">
      <dsp:nvSpPr>
        <dsp:cNvPr id="0" name=""/>
        <dsp:cNvSpPr/>
      </dsp:nvSpPr>
      <dsp:spPr>
        <a:xfrm>
          <a:off x="5876815" y="2028573"/>
          <a:ext cx="850557" cy="320062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vert270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bg1"/>
              </a:solidFill>
            </a:rPr>
            <a:t>Метод замещения</a:t>
          </a:r>
        </a:p>
      </dsp:txBody>
      <dsp:txXfrm>
        <a:off x="5901727" y="2053485"/>
        <a:ext cx="800733" cy="3150802"/>
      </dsp:txXfrm>
    </dsp:sp>
    <dsp:sp modelId="{FE3198D8-C4E0-4CE0-8854-2B5EF3CFB289}">
      <dsp:nvSpPr>
        <dsp:cNvPr id="0" name=""/>
        <dsp:cNvSpPr/>
      </dsp:nvSpPr>
      <dsp:spPr>
        <a:xfrm>
          <a:off x="5840861" y="1889533"/>
          <a:ext cx="1368538" cy="13904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69520"/>
              </a:lnTo>
              <a:lnTo>
                <a:pt x="1368538" y="69520"/>
              </a:lnTo>
              <a:lnTo>
                <a:pt x="1368538" y="13904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32C201-1465-47FF-BDA9-A02118AF39F8}">
      <dsp:nvSpPr>
        <dsp:cNvPr id="0" name=""/>
        <dsp:cNvSpPr/>
      </dsp:nvSpPr>
      <dsp:spPr>
        <a:xfrm>
          <a:off x="6797699" y="2028573"/>
          <a:ext cx="823400" cy="320062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vert270" wrap="square" lIns="91440" tIns="91440" rIns="91440" bIns="914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b="1" kern="1200" dirty="0">
              <a:solidFill>
                <a:schemeClr val="bg1"/>
              </a:solidFill>
            </a:rPr>
            <a:t>Метод совпадения</a:t>
          </a:r>
        </a:p>
      </dsp:txBody>
      <dsp:txXfrm>
        <a:off x="6821816" y="2052690"/>
        <a:ext cx="775166" cy="315239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6A41CE-EF99-48B1-B824-7A5C4F59CA79}" type="datetimeFigureOut">
              <a:rPr lang="en-US" smtClean="0"/>
              <a:pPr/>
              <a:t>6/15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4F2CEA-6EA2-4CFF-BC63-2BB57C9B86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49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D5785-8A43-4CC4-A705-D4AA7E8DB57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5/202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75B4CE-5129-41CA-A75E-F2AE589D1F4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CD5785-8A43-4CC4-A705-D4AA7E8DB57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5/202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75B4CE-5129-41CA-A75E-F2AE589D1F4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23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4.xml"/><Relationship Id="rId7" Type="http://schemas.microsoft.com/office/2007/relationships/hdphoto" Target="../media/hdphoto1.wdp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10" Type="http://schemas.microsoft.com/office/2007/relationships/hdphoto" Target="../media/hdphoto2.wdp"/><Relationship Id="rId4" Type="http://schemas.openxmlformats.org/officeDocument/2006/relationships/oleObject" Target="../embeddings/oleObject1.bin"/><Relationship Id="rId9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5.xml"/><Relationship Id="rId7" Type="http://schemas.microsoft.com/office/2007/relationships/hdphoto" Target="../media/hdphoto4.wdp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microsoft.com/office/2007/relationships/hdphoto" Target="../media/hdphoto3.wdp"/><Relationship Id="rId10" Type="http://schemas.openxmlformats.org/officeDocument/2006/relationships/image" Target="../media/image12.png"/><Relationship Id="rId4" Type="http://schemas.openxmlformats.org/officeDocument/2006/relationships/image" Target="../media/image10.png"/><Relationship Id="rId9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3.bin"/><Relationship Id="rId10" Type="http://schemas.microsoft.com/office/2007/relationships/hdphoto" Target="../media/hdphoto5.wdp"/><Relationship Id="rId4" Type="http://schemas.openxmlformats.org/officeDocument/2006/relationships/image" Target="../media/image15.png"/><Relationship Id="rId9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8.jpe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1.jpeg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>
          <a:xfrm>
            <a:off x="822662" y="5310941"/>
            <a:ext cx="7790914" cy="160043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5400" b="1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50800" dist="38100" dir="10800000" algn="r" rotWithShape="0">
                    <a:prstClr val="black">
                      <a:alpha val="40000"/>
                    </a:prstClr>
                  </a:outerShdw>
                </a:effectLst>
              </a:rPr>
              <a:t>Методы измерений</a:t>
            </a:r>
          </a:p>
          <a:p>
            <a:pPr algn="ctr"/>
            <a:r>
              <a:rPr lang="ru-RU" sz="4400" b="1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C00000"/>
                </a:solidFill>
              </a:rPr>
              <a:t>СП 2 Сделать краткий конспект</a:t>
            </a:r>
            <a:endParaRPr lang="ru-RU" sz="4000" b="1" dirty="0">
              <a:ln w="31550" cmpd="sng">
                <a:gradFill>
                  <a:gsLst>
                    <a:gs pos="25000">
                      <a:schemeClr val="accent1">
                        <a:shade val="25000"/>
                        <a:satMod val="190000"/>
                      </a:schemeClr>
                    </a:gs>
                    <a:gs pos="80000">
                      <a:schemeClr val="accent1">
                        <a:tint val="75000"/>
                        <a:satMod val="19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C00000"/>
              </a:solidFill>
            </a:endParaRPr>
          </a:p>
        </p:txBody>
      </p:sp>
      <p:sp>
        <p:nvSpPr>
          <p:cNvPr id="2" name="AutoShape 2" descr="Картинки по запросу средства измерений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" name="AutoShape 4" descr="Похожее изображение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AutoShape 6" descr="https://previews.123rf.com/images/audriusmerfeldas/audriusmerfeldas1512/audriusmerfeldas151200045/50325928-Bearing-and-caliper-on-the-mechanical-engineering-drawing-Stock-Photo.jpg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9218" name="Picture 2" descr="Похожее изображение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0374" y="312736"/>
            <a:ext cx="4975721" cy="4975721"/>
          </a:xfrm>
          <a:prstGeom prst="rect">
            <a:avLst/>
          </a:prstGeom>
          <a:noFill/>
          <a:effectLst>
            <a:softEdge rad="2413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601847"/>
      </p:ext>
    </p:extLst>
  </p:cSld>
  <p:clrMapOvr>
    <a:masterClrMapping/>
  </p:clrMapOvr>
  <p:transition spd="slow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449148" y="4149080"/>
            <a:ext cx="849694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600" b="1" dirty="0">
                <a:solidFill>
                  <a:srgbClr val="FF0000"/>
                </a:solidFill>
              </a:rPr>
              <a:t>Принцип измерений </a:t>
            </a:r>
            <a:r>
              <a:rPr lang="ru-RU" sz="3600" b="1" dirty="0">
                <a:solidFill>
                  <a:srgbClr val="0000FF"/>
                </a:solidFill>
              </a:rPr>
              <a:t>– физическое явление или эффект, положенный в основу измерений тем или иным средством измерений.</a:t>
            </a:r>
          </a:p>
        </p:txBody>
      </p:sp>
      <p:pic>
        <p:nvPicPr>
          <p:cNvPr id="1026" name="Picture 2" descr="Похожее изображение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0279" y="223328"/>
            <a:ext cx="3240360" cy="2341575"/>
          </a:xfrm>
          <a:prstGeom prst="rect">
            <a:avLst/>
          </a:prstGeom>
          <a:noFill/>
          <a:effectLst>
            <a:softEdge rad="1016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Похожее изображение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99427" y="207537"/>
            <a:ext cx="1320645" cy="3298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Картинки по запросу зависимость сопротивления от температуры в металлах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20072" y="692696"/>
            <a:ext cx="3744416" cy="1609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7504" y="2564903"/>
            <a:ext cx="34563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/>
              <a:t>Применение эффекта Доплера для измерения скорости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699792" y="3344304"/>
            <a:ext cx="38884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/>
              <a:t>Применение силы тяжести при измерении массы взвешиванием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64088" y="2313746"/>
            <a:ext cx="33843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/>
              <a:t>Зависимость сопротивления металлов от температуры</a:t>
            </a:r>
          </a:p>
        </p:txBody>
      </p:sp>
    </p:spTree>
    <p:extLst>
      <p:ext uri="{BB962C8B-B14F-4D97-AF65-F5344CB8AC3E}">
        <p14:creationId xmlns:p14="http://schemas.microsoft.com/office/powerpoint/2010/main" val="1663396518"/>
      </p:ext>
    </p:extLst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89139" y="332656"/>
            <a:ext cx="892899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>
                <a:solidFill>
                  <a:srgbClr val="FF0000"/>
                </a:solidFill>
              </a:rPr>
              <a:t>Метод измерений – </a:t>
            </a:r>
            <a:r>
              <a:rPr lang="ru-RU" sz="3200" b="1" dirty="0">
                <a:solidFill>
                  <a:srgbClr val="0000FF"/>
                </a:solidFill>
              </a:rPr>
              <a:t>совокупность приемов использования принципа и средств измерений.</a:t>
            </a:r>
          </a:p>
        </p:txBody>
      </p:sp>
      <p:graphicFrame>
        <p:nvGraphicFramePr>
          <p:cNvPr id="15" name="Схема 14"/>
          <p:cNvGraphicFramePr/>
          <p:nvPr>
            <p:extLst>
              <p:ext uri="{D42A27DB-BD31-4B8C-83A1-F6EECF244321}">
                <p14:modId xmlns:p14="http://schemas.microsoft.com/office/powerpoint/2010/main" val="661175669"/>
              </p:ext>
            </p:extLst>
          </p:nvPr>
        </p:nvGraphicFramePr>
        <p:xfrm>
          <a:off x="611560" y="1656184"/>
          <a:ext cx="8064896" cy="5229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724338605"/>
      </p:ext>
    </p:extLst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4352782"/>
            <a:ext cx="878497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Метод непосредственной оценки – </a:t>
            </a:r>
            <a:r>
              <a:rPr lang="ru-RU" sz="2800" b="1" dirty="0">
                <a:solidFill>
                  <a:srgbClr val="0000FF"/>
                </a:solidFill>
              </a:rPr>
              <a:t>метод при котором значение величины получают непосредственно по отсчетному устройству измерительного прибора прямого преобразования, шкала которого заранее была отградуирована с помощью многозначной меры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2907755"/>
              </p:ext>
            </p:extLst>
          </p:nvPr>
        </p:nvGraphicFramePr>
        <p:xfrm>
          <a:off x="351113" y="3308464"/>
          <a:ext cx="8441774" cy="9846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4" imgW="3425337" imgH="407845" progId="Visio.Drawing.11">
                  <p:embed/>
                </p:oleObj>
              </mc:Choice>
              <mc:Fallback>
                <p:oleObj name="Visio" r:id="rId4" imgW="3425337" imgH="4078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13" y="3308464"/>
                        <a:ext cx="8441774" cy="9846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62" name="Picture 14" descr="Картинки по запросу термометр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870" b="97174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08761" y="686250"/>
            <a:ext cx="1867991" cy="2386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19872" y="620688"/>
            <a:ext cx="3960440" cy="2518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7" descr="Картинки по запросу вольтметр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938" b="100000" l="2063" r="9746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527" y="1196752"/>
            <a:ext cx="1685233" cy="1711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509300"/>
      </p:ext>
    </p:extLst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07503" y="0"/>
            <a:ext cx="8928992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Дифференциальный метод  - </a:t>
            </a:r>
            <a:r>
              <a:rPr lang="ru-RU" sz="2800" b="1" dirty="0">
                <a:solidFill>
                  <a:srgbClr val="0000FF"/>
                </a:solidFill>
              </a:rPr>
              <a:t>метод измерения,  при котором на измерительный прибор воздействует разность измеряемой величины и величины, воспроизводимой мерой. Результат измерения получается сложением значения величины воспроизведенной мерой и измеренной разности</a:t>
            </a: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99115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563069" y="2708034"/>
            <a:ext cx="2017861" cy="249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0702" y="2701765"/>
            <a:ext cx="2664296" cy="1528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248076"/>
              </p:ext>
            </p:extLst>
          </p:nvPr>
        </p:nvGraphicFramePr>
        <p:xfrm>
          <a:off x="611560" y="4752707"/>
          <a:ext cx="7719409" cy="2105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8" imgW="3736830" imgH="1020877" progId="Visio.Drawing.11">
                  <p:embed/>
                </p:oleObj>
              </mc:Choice>
              <mc:Fallback>
                <p:oleObj name="Visio" r:id="rId8" imgW="3736830" imgH="102087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52707"/>
                        <a:ext cx="7719409" cy="21052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11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12160" y="2564905"/>
            <a:ext cx="2310326" cy="1972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51555951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2048857"/>
            <a:ext cx="2304257" cy="27996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923262"/>
              </p:ext>
            </p:extLst>
          </p:nvPr>
        </p:nvGraphicFramePr>
        <p:xfrm>
          <a:off x="689185" y="4149080"/>
          <a:ext cx="7812688" cy="263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9" name="Visio" r:id="rId5" imgW="3773008" imgH="1271942" progId="Visio.Drawing.11">
                  <p:embed/>
                </p:oleObj>
              </mc:Choice>
              <mc:Fallback>
                <p:oleObj name="Visio" r:id="rId5" imgW="3773008" imgH="12719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85" y="4149080"/>
                        <a:ext cx="7812688" cy="26346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Прямоугольник 3"/>
          <p:cNvSpPr/>
          <p:nvPr/>
        </p:nvSpPr>
        <p:spPr>
          <a:xfrm>
            <a:off x="23529" y="-9195"/>
            <a:ext cx="9144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Нулевой метод  </a:t>
            </a:r>
            <a:r>
              <a:rPr lang="ru-RU" sz="2800" b="1" dirty="0">
                <a:solidFill>
                  <a:srgbClr val="0000FF"/>
                </a:solidFill>
              </a:rPr>
              <a:t>– метод при котором  разность измеряемой величины и известной величины, воспроизводимой мерой, сводится в процессе измерения к нулю, что фиксируется высокочувствительным прибором – нуль-индикатором</a:t>
            </a:r>
            <a:r>
              <a:rPr lang="ru-RU" sz="3200" b="1" dirty="0">
                <a:solidFill>
                  <a:srgbClr val="0000FF"/>
                </a:solidFill>
              </a:rPr>
              <a:t>.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968535"/>
              </p:ext>
            </p:extLst>
          </p:nvPr>
        </p:nvGraphicFramePr>
        <p:xfrm>
          <a:off x="2817057" y="2172004"/>
          <a:ext cx="2466975" cy="267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0" name="Visio" r:id="rId7" imgW="2459021" imgH="2688020" progId="Visio.Drawing.11">
                  <p:embed/>
                </p:oleObj>
              </mc:Choice>
              <mc:Fallback>
                <p:oleObj name="Visio" r:id="rId7" imgW="2459021" imgH="26880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057" y="2172004"/>
                        <a:ext cx="2466975" cy="2676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12" descr="Картинки по запросу р4833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47" b="97049" l="7129" r="92773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57058" y="2437824"/>
            <a:ext cx="3482480" cy="19588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7086667"/>
      </p:ext>
    </p:extLst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3163763"/>
              </p:ext>
            </p:extLst>
          </p:nvPr>
        </p:nvGraphicFramePr>
        <p:xfrm>
          <a:off x="1" y="2924944"/>
          <a:ext cx="9144000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Visio" r:id="rId4" imgW="4186885" imgH="1223535" progId="Visio.Drawing.11">
                  <p:embed/>
                </p:oleObj>
              </mc:Choice>
              <mc:Fallback>
                <p:oleObj name="Visio" r:id="rId4" imgW="4186885" imgH="122353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2924944"/>
                        <a:ext cx="9144000" cy="41764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80" name="Picture 8" descr="http://refleader.ru/files/1/86d76aa508ab9da86753d8336099b359.html_files/8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48064" y="1988840"/>
            <a:ext cx="3600400" cy="2518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211196" y="0"/>
            <a:ext cx="891073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Метод замещения – </a:t>
            </a:r>
            <a:r>
              <a:rPr lang="ru-RU" sz="2800" b="1" dirty="0">
                <a:solidFill>
                  <a:srgbClr val="0000FF"/>
                </a:solidFill>
              </a:rPr>
              <a:t>метод при котором производится поочередное подключение на вход прибора измеряемой величины и известной величины, представленной мерой, и по двум показаниям оценивается значение неизвестной величины. </a:t>
            </a:r>
          </a:p>
        </p:txBody>
      </p:sp>
    </p:spTree>
    <p:extLst>
      <p:ext uri="{BB962C8B-B14F-4D97-AF65-F5344CB8AC3E}">
        <p14:creationId xmlns:p14="http://schemas.microsoft.com/office/powerpoint/2010/main" val="1939717759"/>
      </p:ext>
    </p:extLst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467544" y="10306"/>
            <a:ext cx="842493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>
                <a:solidFill>
                  <a:srgbClr val="FF0000"/>
                </a:solidFill>
              </a:rPr>
              <a:t>Метод совпадений (метод «нониуса») -  </a:t>
            </a:r>
            <a:r>
              <a:rPr lang="ru-RU" sz="2800" b="1" dirty="0">
                <a:solidFill>
                  <a:srgbClr val="0000FF"/>
                </a:solidFill>
              </a:rPr>
              <a:t>метод, в котором измеряют разность между измеряемой величиной и величиной воспроизводимой мерой, используя совпадение отметок шкал или периодических сигналов.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10156" y="2297848"/>
            <a:ext cx="3484258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 descr="Картинки по запросу штангенциркуль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3298" y="2257075"/>
            <a:ext cx="4524501" cy="28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356395"/>
              </p:ext>
            </p:extLst>
          </p:nvPr>
        </p:nvGraphicFramePr>
        <p:xfrm>
          <a:off x="2627784" y="3949768"/>
          <a:ext cx="5256584" cy="2728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6" imgW="4746921" imgH="2461881" progId="Visio.Drawing.11">
                  <p:embed/>
                </p:oleObj>
              </mc:Choice>
              <mc:Fallback>
                <p:oleObj name="Visio" r:id="rId6" imgW="4746921" imgH="246188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3949768"/>
                        <a:ext cx="5256584" cy="272877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6873396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Animated_tipping_scal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1580460-E591-4A17-A43C-687B8EC4653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nimated_tipping_scales</Template>
  <TotalTime>0</TotalTime>
  <Words>221</Words>
  <Application>Microsoft Office PowerPoint</Application>
  <PresentationFormat>Экран (4:3)</PresentationFormat>
  <Paragraphs>19</Paragraphs>
  <Slides>8</Slides>
  <Notes>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8</vt:i4>
      </vt:variant>
    </vt:vector>
  </HeadingPairs>
  <TitlesOfParts>
    <vt:vector size="12" baseType="lpstr">
      <vt:lpstr>Arial</vt:lpstr>
      <vt:lpstr>Calibri</vt:lpstr>
      <vt:lpstr>Animated_tipping_scales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1-12T15:33:59Z</dcterms:created>
  <dcterms:modified xsi:type="dcterms:W3CDTF">2026-06-15T06:25:29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9192419991</vt:lpwstr>
  </property>
</Properties>
</file>